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7" r:id="rId44"/>
    <p:sldId id="304" r:id="rId45"/>
    <p:sldId id="348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19" autoAdjust="0"/>
    <p:restoredTop sz="94660"/>
  </p:normalViewPr>
  <p:slideViewPr>
    <p:cSldViewPr snapToGrid="0">
      <p:cViewPr>
        <p:scale>
          <a:sx n="92" d="100"/>
          <a:sy n="92" d="100"/>
        </p:scale>
        <p:origin x="-96" y="-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AEADF7-18E8-453E-9158-3BCF214C6B47}" type="doc">
      <dgm:prSet loTypeId="urn:microsoft.com/office/officeart/2005/8/layout/cycle4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7C9448F-C817-40D5-A11C-DC7FEC699D6A}">
      <dgm:prSet phldrT="[文字]"/>
      <dgm:spPr/>
      <dgm:t>
        <a:bodyPr/>
        <a:lstStyle/>
        <a:p>
          <a:r>
            <a:rPr lang="en-US" altLang="zh-TW" dirty="0" smtClean="0"/>
            <a:t>AI</a:t>
          </a:r>
          <a:endParaRPr lang="zh-TW" altLang="en-US" dirty="0"/>
        </a:p>
      </dgm:t>
    </dgm:pt>
    <dgm:pt modelId="{6EF3A8BC-544C-45C5-A99E-3E38F82CE4EA}" type="parTrans" cxnId="{BD0D4290-38BF-452F-AF41-2203E8BD6BCB}">
      <dgm:prSet/>
      <dgm:spPr/>
      <dgm:t>
        <a:bodyPr/>
        <a:lstStyle/>
        <a:p>
          <a:endParaRPr lang="zh-TW" altLang="en-US"/>
        </a:p>
      </dgm:t>
    </dgm:pt>
    <dgm:pt modelId="{D4EF156D-F89B-4A9F-8833-2336633EC71C}" type="sibTrans" cxnId="{BD0D4290-38BF-452F-AF41-2203E8BD6BCB}">
      <dgm:prSet/>
      <dgm:spPr/>
      <dgm:t>
        <a:bodyPr/>
        <a:lstStyle/>
        <a:p>
          <a:endParaRPr lang="zh-TW" altLang="en-US"/>
        </a:p>
      </dgm:t>
    </dgm:pt>
    <dgm:pt modelId="{739BBBD8-6481-436B-B965-8A87CEACE3DF}">
      <dgm:prSet phldrT="[文字]"/>
      <dgm:spPr/>
      <dgm:t>
        <a:bodyPr/>
        <a:lstStyle/>
        <a:p>
          <a:r>
            <a:rPr lang="zh-TW" altLang="en-US" dirty="0" smtClean="0"/>
            <a:t>人臉辨識</a:t>
          </a:r>
          <a:endParaRPr lang="zh-TW" altLang="en-US" dirty="0"/>
        </a:p>
      </dgm:t>
    </dgm:pt>
    <dgm:pt modelId="{7BAA225C-26F3-4A68-9828-B19DE772803C}" type="parTrans" cxnId="{D82C7516-1CFD-4B3B-9F05-420CB1E77EEE}">
      <dgm:prSet/>
      <dgm:spPr/>
      <dgm:t>
        <a:bodyPr/>
        <a:lstStyle/>
        <a:p>
          <a:endParaRPr lang="zh-TW" altLang="en-US"/>
        </a:p>
      </dgm:t>
    </dgm:pt>
    <dgm:pt modelId="{435A5375-BC9A-4DBC-BC57-D493679BAF6B}" type="sibTrans" cxnId="{D82C7516-1CFD-4B3B-9F05-420CB1E77EEE}">
      <dgm:prSet/>
      <dgm:spPr/>
      <dgm:t>
        <a:bodyPr/>
        <a:lstStyle/>
        <a:p>
          <a:endParaRPr lang="zh-TW" altLang="en-US"/>
        </a:p>
      </dgm:t>
    </dgm:pt>
    <dgm:pt modelId="{1EB6389C-C79E-491A-9973-09FE01A895DC}">
      <dgm:prSet phldrT="[文字]"/>
      <dgm:spPr/>
      <dgm:t>
        <a:bodyPr/>
        <a:lstStyle/>
        <a:p>
          <a:r>
            <a:rPr lang="zh-TW" altLang="en-US" dirty="0" smtClean="0"/>
            <a:t>裝置</a:t>
          </a:r>
          <a:endParaRPr lang="zh-TW" altLang="en-US" dirty="0"/>
        </a:p>
      </dgm:t>
    </dgm:pt>
    <dgm:pt modelId="{D8382C89-96B5-4D29-AEBF-F76AB0FDE757}" type="parTrans" cxnId="{CB3A67EF-99FC-46C9-B4B6-5ADF8A9D29C2}">
      <dgm:prSet/>
      <dgm:spPr/>
      <dgm:t>
        <a:bodyPr/>
        <a:lstStyle/>
        <a:p>
          <a:endParaRPr lang="zh-TW" altLang="en-US"/>
        </a:p>
      </dgm:t>
    </dgm:pt>
    <dgm:pt modelId="{C2C4C5ED-8B04-482D-BBE7-6E3B5A2A0CFF}" type="sibTrans" cxnId="{CB3A67EF-99FC-46C9-B4B6-5ADF8A9D29C2}">
      <dgm:prSet/>
      <dgm:spPr/>
      <dgm:t>
        <a:bodyPr/>
        <a:lstStyle/>
        <a:p>
          <a:endParaRPr lang="zh-TW" altLang="en-US"/>
        </a:p>
      </dgm:t>
    </dgm:pt>
    <dgm:pt modelId="{2CB56C4A-951F-426B-AB7E-838C98EC11D6}">
      <dgm:prSet phldrT="[文字]"/>
      <dgm:spPr/>
      <dgm:t>
        <a:bodyPr/>
        <a:lstStyle/>
        <a:p>
          <a:r>
            <a:rPr lang="zh-TW" altLang="en-US" dirty="0" smtClean="0"/>
            <a:t>智慧鏡</a:t>
          </a:r>
          <a:endParaRPr lang="zh-TW" altLang="en-US" dirty="0"/>
        </a:p>
      </dgm:t>
    </dgm:pt>
    <dgm:pt modelId="{2AA017A0-5E71-4CBC-BBED-453A1A31C1E7}" type="parTrans" cxnId="{86D24FCF-24C0-4ACB-9A77-FDD11E876E50}">
      <dgm:prSet/>
      <dgm:spPr/>
      <dgm:t>
        <a:bodyPr/>
        <a:lstStyle/>
        <a:p>
          <a:endParaRPr lang="zh-TW" altLang="en-US"/>
        </a:p>
      </dgm:t>
    </dgm:pt>
    <dgm:pt modelId="{108E0183-5DCC-4DFE-91C7-5486AAF6D3F0}" type="sibTrans" cxnId="{86D24FCF-24C0-4ACB-9A77-FDD11E876E50}">
      <dgm:prSet/>
      <dgm:spPr/>
      <dgm:t>
        <a:bodyPr/>
        <a:lstStyle/>
        <a:p>
          <a:endParaRPr lang="zh-TW" altLang="en-US"/>
        </a:p>
      </dgm:t>
    </dgm:pt>
    <dgm:pt modelId="{0C2CCF4B-83EA-40D9-97D1-6057E8603D94}">
      <dgm:prSet phldrT="[文字]"/>
      <dgm:spPr/>
      <dgm:t>
        <a:bodyPr/>
        <a:lstStyle/>
        <a:p>
          <a:r>
            <a:rPr lang="zh-TW" altLang="en-US" dirty="0" smtClean="0"/>
            <a:t>雲端</a:t>
          </a:r>
          <a:endParaRPr lang="zh-TW" altLang="en-US" dirty="0"/>
        </a:p>
      </dgm:t>
    </dgm:pt>
    <dgm:pt modelId="{8BF04018-1776-4C38-B3A5-464547EAAA0F}" type="parTrans" cxnId="{5CEB25C5-54AD-4908-B80A-DCEF98AF4BF3}">
      <dgm:prSet/>
      <dgm:spPr/>
      <dgm:t>
        <a:bodyPr/>
        <a:lstStyle/>
        <a:p>
          <a:endParaRPr lang="zh-TW" altLang="en-US"/>
        </a:p>
      </dgm:t>
    </dgm:pt>
    <dgm:pt modelId="{338FFC64-C0F6-4FD9-BA04-9FC02C25B4EE}" type="sibTrans" cxnId="{5CEB25C5-54AD-4908-B80A-DCEF98AF4BF3}">
      <dgm:prSet/>
      <dgm:spPr/>
      <dgm:t>
        <a:bodyPr/>
        <a:lstStyle/>
        <a:p>
          <a:endParaRPr lang="zh-TW" altLang="en-US"/>
        </a:p>
      </dgm:t>
    </dgm:pt>
    <dgm:pt modelId="{5913EDE1-D17F-494F-B380-110FC26C0680}">
      <dgm:prSet phldrT="[文字]"/>
      <dgm:spPr/>
      <dgm:t>
        <a:bodyPr/>
        <a:lstStyle/>
        <a:p>
          <a:r>
            <a:rPr lang="zh-TW" altLang="en-US" dirty="0" smtClean="0"/>
            <a:t>資料庫</a:t>
          </a:r>
          <a:endParaRPr lang="zh-TW" altLang="en-US" dirty="0"/>
        </a:p>
      </dgm:t>
    </dgm:pt>
    <dgm:pt modelId="{922C91AD-D5C0-4ABF-81BE-E64C5FB9FDB9}" type="parTrans" cxnId="{39D55083-BB57-44E1-B76A-45EF6DF5927A}">
      <dgm:prSet/>
      <dgm:spPr/>
      <dgm:t>
        <a:bodyPr/>
        <a:lstStyle/>
        <a:p>
          <a:endParaRPr lang="zh-TW" altLang="en-US"/>
        </a:p>
      </dgm:t>
    </dgm:pt>
    <dgm:pt modelId="{3DDEB0A1-CD7F-4B7B-9E9C-108AAA6C36BD}" type="sibTrans" cxnId="{39D55083-BB57-44E1-B76A-45EF6DF5927A}">
      <dgm:prSet/>
      <dgm:spPr/>
      <dgm:t>
        <a:bodyPr/>
        <a:lstStyle/>
        <a:p>
          <a:endParaRPr lang="zh-TW" altLang="en-US"/>
        </a:p>
      </dgm:t>
    </dgm:pt>
    <dgm:pt modelId="{FF85153B-546B-49D1-8D3F-F3BDFE63946A}">
      <dgm:prSet phldrT="[文字]"/>
      <dgm:spPr/>
      <dgm:t>
        <a:bodyPr/>
        <a:lstStyle/>
        <a:p>
          <a:r>
            <a:rPr lang="en-US" altLang="zh-TW" dirty="0" smtClean="0"/>
            <a:t>Web</a:t>
          </a:r>
          <a:endParaRPr lang="zh-TW" altLang="en-US" dirty="0"/>
        </a:p>
      </dgm:t>
    </dgm:pt>
    <dgm:pt modelId="{A9C64256-AFFF-40BE-BC9F-AD4D7B402D2F}" type="parTrans" cxnId="{872CB1AA-0C07-49DA-9D31-7B56D9DC03A5}">
      <dgm:prSet/>
      <dgm:spPr/>
      <dgm:t>
        <a:bodyPr/>
        <a:lstStyle/>
        <a:p>
          <a:endParaRPr lang="zh-TW" altLang="en-US"/>
        </a:p>
      </dgm:t>
    </dgm:pt>
    <dgm:pt modelId="{F7815510-B2A9-489F-B8AD-4370BA6CB565}" type="sibTrans" cxnId="{872CB1AA-0C07-49DA-9D31-7B56D9DC03A5}">
      <dgm:prSet/>
      <dgm:spPr/>
      <dgm:t>
        <a:bodyPr/>
        <a:lstStyle/>
        <a:p>
          <a:endParaRPr lang="zh-TW" altLang="en-US"/>
        </a:p>
      </dgm:t>
    </dgm:pt>
    <dgm:pt modelId="{CB8A8E2C-EE45-49F4-8B08-5A1F2CBF5CF0}">
      <dgm:prSet phldrT="[文字]"/>
      <dgm:spPr/>
      <dgm:t>
        <a:bodyPr/>
        <a:lstStyle/>
        <a:p>
          <a:r>
            <a:rPr lang="zh-TW" altLang="en-US" dirty="0" smtClean="0"/>
            <a:t>智慧鏡介面</a:t>
          </a:r>
          <a:endParaRPr lang="zh-TW" altLang="en-US" dirty="0"/>
        </a:p>
      </dgm:t>
    </dgm:pt>
    <dgm:pt modelId="{7E707400-AA01-4977-9C3B-8A43B271C43C}" type="parTrans" cxnId="{96C6975F-AC74-4C0A-979E-949A921AC153}">
      <dgm:prSet/>
      <dgm:spPr/>
      <dgm:t>
        <a:bodyPr/>
        <a:lstStyle/>
        <a:p>
          <a:endParaRPr lang="zh-TW" altLang="en-US"/>
        </a:p>
      </dgm:t>
    </dgm:pt>
    <dgm:pt modelId="{7EF2E721-19B4-47C6-90BD-BBAEDD987444}" type="sibTrans" cxnId="{96C6975F-AC74-4C0A-979E-949A921AC153}">
      <dgm:prSet/>
      <dgm:spPr/>
      <dgm:t>
        <a:bodyPr/>
        <a:lstStyle/>
        <a:p>
          <a:endParaRPr lang="zh-TW" altLang="en-US"/>
        </a:p>
      </dgm:t>
    </dgm:pt>
    <dgm:pt modelId="{2F1ED1DB-3FC4-42C2-A728-78F50F53D97F}">
      <dgm:prSet phldrT="[文字]"/>
      <dgm:spPr/>
      <dgm:t>
        <a:bodyPr/>
        <a:lstStyle/>
        <a:p>
          <a:r>
            <a:rPr lang="zh-TW" altLang="en-US" dirty="0" smtClean="0"/>
            <a:t>手勢辨識</a:t>
          </a:r>
          <a:endParaRPr lang="zh-TW" altLang="en-US" dirty="0"/>
        </a:p>
      </dgm:t>
    </dgm:pt>
    <dgm:pt modelId="{873BCCAE-D236-413A-8419-A5DD587C4C52}" type="parTrans" cxnId="{B8010150-610F-4BB7-AC45-67A4E7ECD8C1}">
      <dgm:prSet/>
      <dgm:spPr/>
      <dgm:t>
        <a:bodyPr/>
        <a:lstStyle/>
        <a:p>
          <a:endParaRPr lang="zh-TW" altLang="en-US"/>
        </a:p>
      </dgm:t>
    </dgm:pt>
    <dgm:pt modelId="{82F0DE91-DFA7-41FE-B7EF-7A7399366E01}" type="sibTrans" cxnId="{B8010150-610F-4BB7-AC45-67A4E7ECD8C1}">
      <dgm:prSet/>
      <dgm:spPr/>
      <dgm:t>
        <a:bodyPr/>
        <a:lstStyle/>
        <a:p>
          <a:endParaRPr lang="zh-TW" altLang="en-US"/>
        </a:p>
      </dgm:t>
    </dgm:pt>
    <dgm:pt modelId="{ED7A53F4-3C86-442A-B1C6-CDDDB77ECA2D}">
      <dgm:prSet phldrT="[文字]"/>
      <dgm:spPr/>
      <dgm:t>
        <a:bodyPr/>
        <a:lstStyle/>
        <a:p>
          <a:r>
            <a:rPr lang="zh-TW" altLang="en-US" dirty="0" smtClean="0"/>
            <a:t>感測器</a:t>
          </a:r>
          <a:endParaRPr lang="zh-TW" altLang="en-US" dirty="0"/>
        </a:p>
      </dgm:t>
    </dgm:pt>
    <dgm:pt modelId="{0E15F57E-A004-436A-8172-1F682A7FDF8E}" type="parTrans" cxnId="{BFB15E1F-2042-47EE-95E4-D96495E3CD67}">
      <dgm:prSet/>
      <dgm:spPr/>
      <dgm:t>
        <a:bodyPr/>
        <a:lstStyle/>
        <a:p>
          <a:endParaRPr lang="zh-TW" altLang="en-US"/>
        </a:p>
      </dgm:t>
    </dgm:pt>
    <dgm:pt modelId="{EA8D978B-A977-4373-A8DB-0F18C0A9E060}" type="sibTrans" cxnId="{BFB15E1F-2042-47EE-95E4-D96495E3CD67}">
      <dgm:prSet/>
      <dgm:spPr/>
      <dgm:t>
        <a:bodyPr/>
        <a:lstStyle/>
        <a:p>
          <a:endParaRPr lang="zh-TW" altLang="en-US"/>
        </a:p>
      </dgm:t>
    </dgm:pt>
    <dgm:pt modelId="{C0CEDDD2-CD1B-45B1-937E-8A764B90118E}">
      <dgm:prSet phldrT="[文字]"/>
      <dgm:spPr/>
      <dgm:t>
        <a:bodyPr/>
        <a:lstStyle/>
        <a:p>
          <a:r>
            <a:rPr lang="zh-TW" altLang="en-US" dirty="0" smtClean="0"/>
            <a:t>服務</a:t>
          </a:r>
          <a:endParaRPr lang="zh-TW" altLang="en-US" dirty="0"/>
        </a:p>
      </dgm:t>
    </dgm:pt>
    <dgm:pt modelId="{8F0C7DD8-C129-4C3E-9C6F-00A53CF7C664}" type="parTrans" cxnId="{A541A12F-E887-400B-960E-5ADFAE871660}">
      <dgm:prSet/>
      <dgm:spPr/>
      <dgm:t>
        <a:bodyPr/>
        <a:lstStyle/>
        <a:p>
          <a:endParaRPr lang="zh-TW" altLang="en-US"/>
        </a:p>
      </dgm:t>
    </dgm:pt>
    <dgm:pt modelId="{2655A4B7-0249-478D-BD47-493F05226099}" type="sibTrans" cxnId="{A541A12F-E887-400B-960E-5ADFAE871660}">
      <dgm:prSet/>
      <dgm:spPr/>
      <dgm:t>
        <a:bodyPr/>
        <a:lstStyle/>
        <a:p>
          <a:endParaRPr lang="zh-TW" altLang="en-US"/>
        </a:p>
      </dgm:t>
    </dgm:pt>
    <dgm:pt modelId="{8557B194-6F00-4F50-A390-3FA6CBFFC38C}">
      <dgm:prSet phldrT="[文字]"/>
      <dgm:spPr/>
      <dgm:t>
        <a:bodyPr/>
        <a:lstStyle/>
        <a:p>
          <a:r>
            <a:rPr lang="zh-TW" altLang="en-US" dirty="0" smtClean="0"/>
            <a:t>後端網站</a:t>
          </a:r>
          <a:endParaRPr lang="zh-TW" altLang="en-US" dirty="0"/>
        </a:p>
      </dgm:t>
    </dgm:pt>
    <dgm:pt modelId="{5CDB47B6-5C47-4F0C-9C60-65AB4E08F876}" type="parTrans" cxnId="{8F63F47A-73DC-4FE5-A4CD-62DCA40B86E2}">
      <dgm:prSet/>
      <dgm:spPr/>
      <dgm:t>
        <a:bodyPr/>
        <a:lstStyle/>
        <a:p>
          <a:endParaRPr lang="zh-TW" altLang="en-US"/>
        </a:p>
      </dgm:t>
    </dgm:pt>
    <dgm:pt modelId="{5B682CF2-BE47-45C7-B4D8-DF5275AB5CF9}" type="sibTrans" cxnId="{8F63F47A-73DC-4FE5-A4CD-62DCA40B86E2}">
      <dgm:prSet/>
      <dgm:spPr/>
      <dgm:t>
        <a:bodyPr/>
        <a:lstStyle/>
        <a:p>
          <a:endParaRPr lang="zh-TW" altLang="en-US"/>
        </a:p>
      </dgm:t>
    </dgm:pt>
    <dgm:pt modelId="{4809BF2B-3545-45EB-ADDD-4081119CF656}" type="pres">
      <dgm:prSet presAssocID="{C1AEADF7-18E8-453E-9158-3BCF214C6B4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D95F06B2-1774-4301-9D4A-DC273FAC0249}" type="pres">
      <dgm:prSet presAssocID="{C1AEADF7-18E8-453E-9158-3BCF214C6B47}" presName="children" presStyleCnt="0"/>
      <dgm:spPr/>
    </dgm:pt>
    <dgm:pt modelId="{A9B36C55-3791-441B-9E96-C33711FBD85B}" type="pres">
      <dgm:prSet presAssocID="{C1AEADF7-18E8-453E-9158-3BCF214C6B47}" presName="child1group" presStyleCnt="0"/>
      <dgm:spPr/>
    </dgm:pt>
    <dgm:pt modelId="{B9AD3277-8AE5-446F-BEF9-B3AC1A9992DD}" type="pres">
      <dgm:prSet presAssocID="{C1AEADF7-18E8-453E-9158-3BCF214C6B47}" presName="child1" presStyleLbl="bgAcc1" presStyleIdx="0" presStyleCnt="4"/>
      <dgm:spPr/>
      <dgm:t>
        <a:bodyPr/>
        <a:lstStyle/>
        <a:p>
          <a:endParaRPr lang="zh-TW" altLang="en-US"/>
        </a:p>
      </dgm:t>
    </dgm:pt>
    <dgm:pt modelId="{AADC84A6-306E-44E3-B381-C771A585C534}" type="pres">
      <dgm:prSet presAssocID="{C1AEADF7-18E8-453E-9158-3BCF214C6B47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D7B9812-8807-4601-8DA5-D3B1ADC3FBDB}" type="pres">
      <dgm:prSet presAssocID="{C1AEADF7-18E8-453E-9158-3BCF214C6B47}" presName="child2group" presStyleCnt="0"/>
      <dgm:spPr/>
    </dgm:pt>
    <dgm:pt modelId="{A7B29053-F020-4E29-9866-E41A24BF3C25}" type="pres">
      <dgm:prSet presAssocID="{C1AEADF7-18E8-453E-9158-3BCF214C6B47}" presName="child2" presStyleLbl="bgAcc1" presStyleIdx="1" presStyleCnt="4"/>
      <dgm:spPr/>
      <dgm:t>
        <a:bodyPr/>
        <a:lstStyle/>
        <a:p>
          <a:endParaRPr lang="zh-TW" altLang="en-US"/>
        </a:p>
      </dgm:t>
    </dgm:pt>
    <dgm:pt modelId="{3B78AA5E-6D89-4A71-B5AB-01A9004BBE52}" type="pres">
      <dgm:prSet presAssocID="{C1AEADF7-18E8-453E-9158-3BCF214C6B47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78EBA9F-9002-4177-8845-F00B88687BDF}" type="pres">
      <dgm:prSet presAssocID="{C1AEADF7-18E8-453E-9158-3BCF214C6B47}" presName="child3group" presStyleCnt="0"/>
      <dgm:spPr/>
    </dgm:pt>
    <dgm:pt modelId="{A7639753-9DA3-4BE6-8F41-FE734D556FD8}" type="pres">
      <dgm:prSet presAssocID="{C1AEADF7-18E8-453E-9158-3BCF214C6B47}" presName="child3" presStyleLbl="bgAcc1" presStyleIdx="2" presStyleCnt="4"/>
      <dgm:spPr/>
      <dgm:t>
        <a:bodyPr/>
        <a:lstStyle/>
        <a:p>
          <a:endParaRPr lang="zh-TW" altLang="en-US"/>
        </a:p>
      </dgm:t>
    </dgm:pt>
    <dgm:pt modelId="{330558A5-69FF-4FE8-8A1E-A3E4B9547618}" type="pres">
      <dgm:prSet presAssocID="{C1AEADF7-18E8-453E-9158-3BCF214C6B47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88FC808-E973-4818-867F-867877979E2C}" type="pres">
      <dgm:prSet presAssocID="{C1AEADF7-18E8-453E-9158-3BCF214C6B47}" presName="child4group" presStyleCnt="0"/>
      <dgm:spPr/>
    </dgm:pt>
    <dgm:pt modelId="{D8900FF7-61BB-484B-BC50-D01FE9F48816}" type="pres">
      <dgm:prSet presAssocID="{C1AEADF7-18E8-453E-9158-3BCF214C6B47}" presName="child4" presStyleLbl="bgAcc1" presStyleIdx="3" presStyleCnt="4"/>
      <dgm:spPr/>
      <dgm:t>
        <a:bodyPr/>
        <a:lstStyle/>
        <a:p>
          <a:endParaRPr lang="zh-TW" altLang="en-US"/>
        </a:p>
      </dgm:t>
    </dgm:pt>
    <dgm:pt modelId="{52DCDB0D-EBE8-4C28-9A68-A8402335445E}" type="pres">
      <dgm:prSet presAssocID="{C1AEADF7-18E8-453E-9158-3BCF214C6B47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E3A08A8-8D72-4653-A10A-BDB445EEB450}" type="pres">
      <dgm:prSet presAssocID="{C1AEADF7-18E8-453E-9158-3BCF214C6B47}" presName="childPlaceholder" presStyleCnt="0"/>
      <dgm:spPr/>
    </dgm:pt>
    <dgm:pt modelId="{49205A84-4BBB-4BC1-98E5-B6CBBA2C66D0}" type="pres">
      <dgm:prSet presAssocID="{C1AEADF7-18E8-453E-9158-3BCF214C6B47}" presName="circle" presStyleCnt="0"/>
      <dgm:spPr/>
    </dgm:pt>
    <dgm:pt modelId="{8FBB6449-E204-49EC-B0D3-0D0EBB5A8FA0}" type="pres">
      <dgm:prSet presAssocID="{C1AEADF7-18E8-453E-9158-3BCF214C6B47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EDA690B-BCED-405E-81C5-098518E3AEC9}" type="pres">
      <dgm:prSet presAssocID="{C1AEADF7-18E8-453E-9158-3BCF214C6B47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28A49C8-1460-4AEA-B1AD-E17974770531}" type="pres">
      <dgm:prSet presAssocID="{C1AEADF7-18E8-453E-9158-3BCF214C6B47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C8054F1-4D29-4562-8014-81002D3E4E06}" type="pres">
      <dgm:prSet presAssocID="{C1AEADF7-18E8-453E-9158-3BCF214C6B47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BE6C3B0-4913-4F58-AD9D-9733577EEE08}" type="pres">
      <dgm:prSet presAssocID="{C1AEADF7-18E8-453E-9158-3BCF214C6B47}" presName="quadrantPlaceholder" presStyleCnt="0"/>
      <dgm:spPr/>
    </dgm:pt>
    <dgm:pt modelId="{BBB018A8-7CF6-47E8-A583-46E4BAC68207}" type="pres">
      <dgm:prSet presAssocID="{C1AEADF7-18E8-453E-9158-3BCF214C6B47}" presName="center1" presStyleLbl="fgShp" presStyleIdx="0" presStyleCnt="2"/>
      <dgm:spPr/>
    </dgm:pt>
    <dgm:pt modelId="{7E2E5415-BBD1-4687-8C4D-E599F2A79A1C}" type="pres">
      <dgm:prSet presAssocID="{C1AEADF7-18E8-453E-9158-3BCF214C6B47}" presName="center2" presStyleLbl="fgShp" presStyleIdx="1" presStyleCnt="2"/>
      <dgm:spPr/>
    </dgm:pt>
  </dgm:ptLst>
  <dgm:cxnLst>
    <dgm:cxn modelId="{CB3A67EF-99FC-46C9-B4B6-5ADF8A9D29C2}" srcId="{C1AEADF7-18E8-453E-9158-3BCF214C6B47}" destId="{1EB6389C-C79E-491A-9973-09FE01A895DC}" srcOrd="1" destOrd="0" parTransId="{D8382C89-96B5-4D29-AEBF-F76AB0FDE757}" sibTransId="{C2C4C5ED-8B04-482D-BBE7-6E3B5A2A0CFF}"/>
    <dgm:cxn modelId="{055598EB-8359-434B-97E7-D12978E8126B}" type="presOf" srcId="{2CB56C4A-951F-426B-AB7E-838C98EC11D6}" destId="{A7B29053-F020-4E29-9866-E41A24BF3C25}" srcOrd="0" destOrd="0" presId="urn:microsoft.com/office/officeart/2005/8/layout/cycle4"/>
    <dgm:cxn modelId="{B8010150-610F-4BB7-AC45-67A4E7ECD8C1}" srcId="{D7C9448F-C817-40D5-A11C-DC7FEC699D6A}" destId="{2F1ED1DB-3FC4-42C2-A728-78F50F53D97F}" srcOrd="1" destOrd="0" parTransId="{873BCCAE-D236-413A-8419-A5DD587C4C52}" sibTransId="{82F0DE91-DFA7-41FE-B7EF-7A7399366E01}"/>
    <dgm:cxn modelId="{86D24FCF-24C0-4ACB-9A77-FDD11E876E50}" srcId="{1EB6389C-C79E-491A-9973-09FE01A895DC}" destId="{2CB56C4A-951F-426B-AB7E-838C98EC11D6}" srcOrd="0" destOrd="0" parTransId="{2AA017A0-5E71-4CBC-BBED-453A1A31C1E7}" sibTransId="{108E0183-5DCC-4DFE-91C7-5486AAF6D3F0}"/>
    <dgm:cxn modelId="{F06C3E8C-02BF-4A1D-8CCD-067D2880FC0D}" type="presOf" srcId="{2F1ED1DB-3FC4-42C2-A728-78F50F53D97F}" destId="{AADC84A6-306E-44E3-B381-C771A585C534}" srcOrd="1" destOrd="1" presId="urn:microsoft.com/office/officeart/2005/8/layout/cycle4"/>
    <dgm:cxn modelId="{D96A43C9-1679-409C-B0EF-5FC2BBF75EDD}" type="presOf" srcId="{FF85153B-546B-49D1-8D3F-F3BDFE63946A}" destId="{8C8054F1-4D29-4562-8014-81002D3E4E06}" srcOrd="0" destOrd="0" presId="urn:microsoft.com/office/officeart/2005/8/layout/cycle4"/>
    <dgm:cxn modelId="{C4E3A072-E82A-466E-957F-CDC4F7BECF6B}" type="presOf" srcId="{2CB56C4A-951F-426B-AB7E-838C98EC11D6}" destId="{3B78AA5E-6D89-4A71-B5AB-01A9004BBE52}" srcOrd="1" destOrd="0" presId="urn:microsoft.com/office/officeart/2005/8/layout/cycle4"/>
    <dgm:cxn modelId="{49D66065-55CB-43ED-920B-9820ECD9D586}" type="presOf" srcId="{739BBBD8-6481-436B-B965-8A87CEACE3DF}" destId="{AADC84A6-306E-44E3-B381-C771A585C534}" srcOrd="1" destOrd="0" presId="urn:microsoft.com/office/officeart/2005/8/layout/cycle4"/>
    <dgm:cxn modelId="{8B4B9514-293F-463C-9301-9C678400AB83}" type="presOf" srcId="{0C2CCF4B-83EA-40D9-97D1-6057E8603D94}" destId="{628A49C8-1460-4AEA-B1AD-E17974770531}" srcOrd="0" destOrd="0" presId="urn:microsoft.com/office/officeart/2005/8/layout/cycle4"/>
    <dgm:cxn modelId="{408F4BB2-84A9-4ACD-97BD-2295D8764ED3}" type="presOf" srcId="{739BBBD8-6481-436B-B965-8A87CEACE3DF}" destId="{B9AD3277-8AE5-446F-BEF9-B3AC1A9992DD}" srcOrd="0" destOrd="0" presId="urn:microsoft.com/office/officeart/2005/8/layout/cycle4"/>
    <dgm:cxn modelId="{5CEB25C5-54AD-4908-B80A-DCEF98AF4BF3}" srcId="{C1AEADF7-18E8-453E-9158-3BCF214C6B47}" destId="{0C2CCF4B-83EA-40D9-97D1-6057E8603D94}" srcOrd="2" destOrd="0" parTransId="{8BF04018-1776-4C38-B3A5-464547EAAA0F}" sibTransId="{338FFC64-C0F6-4FD9-BA04-9FC02C25B4EE}"/>
    <dgm:cxn modelId="{3138C8D0-C603-42C8-BFD0-BDEFF60CEF12}" type="presOf" srcId="{ED7A53F4-3C86-442A-B1C6-CDDDB77ECA2D}" destId="{3B78AA5E-6D89-4A71-B5AB-01A9004BBE52}" srcOrd="1" destOrd="1" presId="urn:microsoft.com/office/officeart/2005/8/layout/cycle4"/>
    <dgm:cxn modelId="{D82C7516-1CFD-4B3B-9F05-420CB1E77EEE}" srcId="{D7C9448F-C817-40D5-A11C-DC7FEC699D6A}" destId="{739BBBD8-6481-436B-B965-8A87CEACE3DF}" srcOrd="0" destOrd="0" parTransId="{7BAA225C-26F3-4A68-9828-B19DE772803C}" sibTransId="{435A5375-BC9A-4DBC-BC57-D493679BAF6B}"/>
    <dgm:cxn modelId="{8F63F47A-73DC-4FE5-A4CD-62DCA40B86E2}" srcId="{FF85153B-546B-49D1-8D3F-F3BDFE63946A}" destId="{8557B194-6F00-4F50-A390-3FA6CBFFC38C}" srcOrd="1" destOrd="0" parTransId="{5CDB47B6-5C47-4F0C-9C60-65AB4E08F876}" sibTransId="{5B682CF2-BE47-45C7-B4D8-DF5275AB5CF9}"/>
    <dgm:cxn modelId="{F86A90A2-0053-4A11-8136-4CE51B43FE4E}" type="presOf" srcId="{8557B194-6F00-4F50-A390-3FA6CBFFC38C}" destId="{52DCDB0D-EBE8-4C28-9A68-A8402335445E}" srcOrd="1" destOrd="1" presId="urn:microsoft.com/office/officeart/2005/8/layout/cycle4"/>
    <dgm:cxn modelId="{A445CA62-68C3-4597-8A6C-44533BA5005E}" type="presOf" srcId="{5913EDE1-D17F-494F-B380-110FC26C0680}" destId="{A7639753-9DA3-4BE6-8F41-FE734D556FD8}" srcOrd="0" destOrd="0" presId="urn:microsoft.com/office/officeart/2005/8/layout/cycle4"/>
    <dgm:cxn modelId="{42107129-92A3-434D-9135-BA7C2E038B16}" type="presOf" srcId="{1EB6389C-C79E-491A-9973-09FE01A895DC}" destId="{8EDA690B-BCED-405E-81C5-098518E3AEC9}" srcOrd="0" destOrd="0" presId="urn:microsoft.com/office/officeart/2005/8/layout/cycle4"/>
    <dgm:cxn modelId="{D4D66AA0-4364-4BFB-A09B-AEB4EAA3CF49}" type="presOf" srcId="{2F1ED1DB-3FC4-42C2-A728-78F50F53D97F}" destId="{B9AD3277-8AE5-446F-BEF9-B3AC1A9992DD}" srcOrd="0" destOrd="1" presId="urn:microsoft.com/office/officeart/2005/8/layout/cycle4"/>
    <dgm:cxn modelId="{D616A091-1A77-4A0E-8B27-4BEF5FFB1DB3}" type="presOf" srcId="{C0CEDDD2-CD1B-45B1-937E-8A764B90118E}" destId="{330558A5-69FF-4FE8-8A1E-A3E4B9547618}" srcOrd="1" destOrd="1" presId="urn:microsoft.com/office/officeart/2005/8/layout/cycle4"/>
    <dgm:cxn modelId="{96C6975F-AC74-4C0A-979E-949A921AC153}" srcId="{FF85153B-546B-49D1-8D3F-F3BDFE63946A}" destId="{CB8A8E2C-EE45-49F4-8B08-5A1F2CBF5CF0}" srcOrd="0" destOrd="0" parTransId="{7E707400-AA01-4977-9C3B-8A43B271C43C}" sibTransId="{7EF2E721-19B4-47C6-90BD-BBAEDD987444}"/>
    <dgm:cxn modelId="{BD727839-9956-4F0D-9593-CEEED6B76E29}" type="presOf" srcId="{ED7A53F4-3C86-442A-B1C6-CDDDB77ECA2D}" destId="{A7B29053-F020-4E29-9866-E41A24BF3C25}" srcOrd="0" destOrd="1" presId="urn:microsoft.com/office/officeart/2005/8/layout/cycle4"/>
    <dgm:cxn modelId="{A541A12F-E887-400B-960E-5ADFAE871660}" srcId="{0C2CCF4B-83EA-40D9-97D1-6057E8603D94}" destId="{C0CEDDD2-CD1B-45B1-937E-8A764B90118E}" srcOrd="1" destOrd="0" parTransId="{8F0C7DD8-C129-4C3E-9C6F-00A53CF7C664}" sibTransId="{2655A4B7-0249-478D-BD47-493F05226099}"/>
    <dgm:cxn modelId="{86E6C78F-35F7-4608-BD3A-72DFA3B7AC9B}" type="presOf" srcId="{8557B194-6F00-4F50-A390-3FA6CBFFC38C}" destId="{D8900FF7-61BB-484B-BC50-D01FE9F48816}" srcOrd="0" destOrd="1" presId="urn:microsoft.com/office/officeart/2005/8/layout/cycle4"/>
    <dgm:cxn modelId="{60A19E3A-3873-45D1-8E50-288B07061189}" type="presOf" srcId="{C0CEDDD2-CD1B-45B1-937E-8A764B90118E}" destId="{A7639753-9DA3-4BE6-8F41-FE734D556FD8}" srcOrd="0" destOrd="1" presId="urn:microsoft.com/office/officeart/2005/8/layout/cycle4"/>
    <dgm:cxn modelId="{872CB1AA-0C07-49DA-9D31-7B56D9DC03A5}" srcId="{C1AEADF7-18E8-453E-9158-3BCF214C6B47}" destId="{FF85153B-546B-49D1-8D3F-F3BDFE63946A}" srcOrd="3" destOrd="0" parTransId="{A9C64256-AFFF-40BE-BC9F-AD4D7B402D2F}" sibTransId="{F7815510-B2A9-489F-B8AD-4370BA6CB565}"/>
    <dgm:cxn modelId="{3FEF0DEC-22D4-40CD-97F4-B1145B5EEE21}" type="presOf" srcId="{5913EDE1-D17F-494F-B380-110FC26C0680}" destId="{330558A5-69FF-4FE8-8A1E-A3E4B9547618}" srcOrd="1" destOrd="0" presId="urn:microsoft.com/office/officeart/2005/8/layout/cycle4"/>
    <dgm:cxn modelId="{95C4DF33-6225-40A1-A940-F2483989E5B5}" type="presOf" srcId="{CB8A8E2C-EE45-49F4-8B08-5A1F2CBF5CF0}" destId="{52DCDB0D-EBE8-4C28-9A68-A8402335445E}" srcOrd="1" destOrd="0" presId="urn:microsoft.com/office/officeart/2005/8/layout/cycle4"/>
    <dgm:cxn modelId="{5D30652C-430C-4EA2-89BD-AC14783B65EC}" type="presOf" srcId="{CB8A8E2C-EE45-49F4-8B08-5A1F2CBF5CF0}" destId="{D8900FF7-61BB-484B-BC50-D01FE9F48816}" srcOrd="0" destOrd="0" presId="urn:microsoft.com/office/officeart/2005/8/layout/cycle4"/>
    <dgm:cxn modelId="{1BB634B8-A7C8-4EA7-B557-84C69787A49C}" type="presOf" srcId="{D7C9448F-C817-40D5-A11C-DC7FEC699D6A}" destId="{8FBB6449-E204-49EC-B0D3-0D0EBB5A8FA0}" srcOrd="0" destOrd="0" presId="urn:microsoft.com/office/officeart/2005/8/layout/cycle4"/>
    <dgm:cxn modelId="{39D55083-BB57-44E1-B76A-45EF6DF5927A}" srcId="{0C2CCF4B-83EA-40D9-97D1-6057E8603D94}" destId="{5913EDE1-D17F-494F-B380-110FC26C0680}" srcOrd="0" destOrd="0" parTransId="{922C91AD-D5C0-4ABF-81BE-E64C5FB9FDB9}" sibTransId="{3DDEB0A1-CD7F-4B7B-9E9C-108AAA6C36BD}"/>
    <dgm:cxn modelId="{BFB15E1F-2042-47EE-95E4-D96495E3CD67}" srcId="{1EB6389C-C79E-491A-9973-09FE01A895DC}" destId="{ED7A53F4-3C86-442A-B1C6-CDDDB77ECA2D}" srcOrd="1" destOrd="0" parTransId="{0E15F57E-A004-436A-8172-1F682A7FDF8E}" sibTransId="{EA8D978B-A977-4373-A8DB-0F18C0A9E060}"/>
    <dgm:cxn modelId="{150FA50C-BC07-426D-97DF-C7B2A14F76EF}" type="presOf" srcId="{C1AEADF7-18E8-453E-9158-3BCF214C6B47}" destId="{4809BF2B-3545-45EB-ADDD-4081119CF656}" srcOrd="0" destOrd="0" presId="urn:microsoft.com/office/officeart/2005/8/layout/cycle4"/>
    <dgm:cxn modelId="{BD0D4290-38BF-452F-AF41-2203E8BD6BCB}" srcId="{C1AEADF7-18E8-453E-9158-3BCF214C6B47}" destId="{D7C9448F-C817-40D5-A11C-DC7FEC699D6A}" srcOrd="0" destOrd="0" parTransId="{6EF3A8BC-544C-45C5-A99E-3E38F82CE4EA}" sibTransId="{D4EF156D-F89B-4A9F-8833-2336633EC71C}"/>
    <dgm:cxn modelId="{DF7D241B-F089-4ED7-B200-EB29D98CC4EB}" type="presParOf" srcId="{4809BF2B-3545-45EB-ADDD-4081119CF656}" destId="{D95F06B2-1774-4301-9D4A-DC273FAC0249}" srcOrd="0" destOrd="0" presId="urn:microsoft.com/office/officeart/2005/8/layout/cycle4"/>
    <dgm:cxn modelId="{99F37EC5-3A02-46B3-A67C-E428772877DB}" type="presParOf" srcId="{D95F06B2-1774-4301-9D4A-DC273FAC0249}" destId="{A9B36C55-3791-441B-9E96-C33711FBD85B}" srcOrd="0" destOrd="0" presId="urn:microsoft.com/office/officeart/2005/8/layout/cycle4"/>
    <dgm:cxn modelId="{D28EA135-DF28-46BA-A923-03C7B6D10EB7}" type="presParOf" srcId="{A9B36C55-3791-441B-9E96-C33711FBD85B}" destId="{B9AD3277-8AE5-446F-BEF9-B3AC1A9992DD}" srcOrd="0" destOrd="0" presId="urn:microsoft.com/office/officeart/2005/8/layout/cycle4"/>
    <dgm:cxn modelId="{75820E6B-4383-47C8-8B23-80064104CC76}" type="presParOf" srcId="{A9B36C55-3791-441B-9E96-C33711FBD85B}" destId="{AADC84A6-306E-44E3-B381-C771A585C534}" srcOrd="1" destOrd="0" presId="urn:microsoft.com/office/officeart/2005/8/layout/cycle4"/>
    <dgm:cxn modelId="{A2B8C53C-BEAE-40B3-B419-A08F8CBA1439}" type="presParOf" srcId="{D95F06B2-1774-4301-9D4A-DC273FAC0249}" destId="{AD7B9812-8807-4601-8DA5-D3B1ADC3FBDB}" srcOrd="1" destOrd="0" presId="urn:microsoft.com/office/officeart/2005/8/layout/cycle4"/>
    <dgm:cxn modelId="{6FFA4C82-BA7A-4708-A917-3FFCCF50651F}" type="presParOf" srcId="{AD7B9812-8807-4601-8DA5-D3B1ADC3FBDB}" destId="{A7B29053-F020-4E29-9866-E41A24BF3C25}" srcOrd="0" destOrd="0" presId="urn:microsoft.com/office/officeart/2005/8/layout/cycle4"/>
    <dgm:cxn modelId="{903265C7-9E4C-4ED8-8334-3C9151E095E3}" type="presParOf" srcId="{AD7B9812-8807-4601-8DA5-D3B1ADC3FBDB}" destId="{3B78AA5E-6D89-4A71-B5AB-01A9004BBE52}" srcOrd="1" destOrd="0" presId="urn:microsoft.com/office/officeart/2005/8/layout/cycle4"/>
    <dgm:cxn modelId="{4CFE9FB9-B0DC-498C-9036-DAC8CD1083B2}" type="presParOf" srcId="{D95F06B2-1774-4301-9D4A-DC273FAC0249}" destId="{978EBA9F-9002-4177-8845-F00B88687BDF}" srcOrd="2" destOrd="0" presId="urn:microsoft.com/office/officeart/2005/8/layout/cycle4"/>
    <dgm:cxn modelId="{DFB26265-EDCF-46BB-8178-43C230CD1B6A}" type="presParOf" srcId="{978EBA9F-9002-4177-8845-F00B88687BDF}" destId="{A7639753-9DA3-4BE6-8F41-FE734D556FD8}" srcOrd="0" destOrd="0" presId="urn:microsoft.com/office/officeart/2005/8/layout/cycle4"/>
    <dgm:cxn modelId="{B40C5F54-7396-42BA-AAEC-0EDF7F2C5E04}" type="presParOf" srcId="{978EBA9F-9002-4177-8845-F00B88687BDF}" destId="{330558A5-69FF-4FE8-8A1E-A3E4B9547618}" srcOrd="1" destOrd="0" presId="urn:microsoft.com/office/officeart/2005/8/layout/cycle4"/>
    <dgm:cxn modelId="{BD12F56A-6BE7-4649-B22F-47C0D65EE6E8}" type="presParOf" srcId="{D95F06B2-1774-4301-9D4A-DC273FAC0249}" destId="{A88FC808-E973-4818-867F-867877979E2C}" srcOrd="3" destOrd="0" presId="urn:microsoft.com/office/officeart/2005/8/layout/cycle4"/>
    <dgm:cxn modelId="{2AB2E622-0934-4A91-975C-4CD3C5D0F1AA}" type="presParOf" srcId="{A88FC808-E973-4818-867F-867877979E2C}" destId="{D8900FF7-61BB-484B-BC50-D01FE9F48816}" srcOrd="0" destOrd="0" presId="urn:microsoft.com/office/officeart/2005/8/layout/cycle4"/>
    <dgm:cxn modelId="{6BF6C313-8953-4BF2-8A23-40D2907D2DB4}" type="presParOf" srcId="{A88FC808-E973-4818-867F-867877979E2C}" destId="{52DCDB0D-EBE8-4C28-9A68-A8402335445E}" srcOrd="1" destOrd="0" presId="urn:microsoft.com/office/officeart/2005/8/layout/cycle4"/>
    <dgm:cxn modelId="{DB08BCA3-A874-4E15-83DC-74A59D6E6BA0}" type="presParOf" srcId="{D95F06B2-1774-4301-9D4A-DC273FAC0249}" destId="{DE3A08A8-8D72-4653-A10A-BDB445EEB450}" srcOrd="4" destOrd="0" presId="urn:microsoft.com/office/officeart/2005/8/layout/cycle4"/>
    <dgm:cxn modelId="{79A1831D-E43F-44A6-B9CB-D24435A6A130}" type="presParOf" srcId="{4809BF2B-3545-45EB-ADDD-4081119CF656}" destId="{49205A84-4BBB-4BC1-98E5-B6CBBA2C66D0}" srcOrd="1" destOrd="0" presId="urn:microsoft.com/office/officeart/2005/8/layout/cycle4"/>
    <dgm:cxn modelId="{A222B78B-FD11-4754-8987-7154924440CC}" type="presParOf" srcId="{49205A84-4BBB-4BC1-98E5-B6CBBA2C66D0}" destId="{8FBB6449-E204-49EC-B0D3-0D0EBB5A8FA0}" srcOrd="0" destOrd="0" presId="urn:microsoft.com/office/officeart/2005/8/layout/cycle4"/>
    <dgm:cxn modelId="{AC49C792-1199-4E8F-95D4-64A79AFCDB63}" type="presParOf" srcId="{49205A84-4BBB-4BC1-98E5-B6CBBA2C66D0}" destId="{8EDA690B-BCED-405E-81C5-098518E3AEC9}" srcOrd="1" destOrd="0" presId="urn:microsoft.com/office/officeart/2005/8/layout/cycle4"/>
    <dgm:cxn modelId="{101FBB77-AEC1-4C94-9925-4F0113291A26}" type="presParOf" srcId="{49205A84-4BBB-4BC1-98E5-B6CBBA2C66D0}" destId="{628A49C8-1460-4AEA-B1AD-E17974770531}" srcOrd="2" destOrd="0" presId="urn:microsoft.com/office/officeart/2005/8/layout/cycle4"/>
    <dgm:cxn modelId="{BFE45ED1-63D6-406C-B07A-5940FF4E28CB}" type="presParOf" srcId="{49205A84-4BBB-4BC1-98E5-B6CBBA2C66D0}" destId="{8C8054F1-4D29-4562-8014-81002D3E4E06}" srcOrd="3" destOrd="0" presId="urn:microsoft.com/office/officeart/2005/8/layout/cycle4"/>
    <dgm:cxn modelId="{D6276A30-76FF-44D2-B79A-9075FBE4897C}" type="presParOf" srcId="{49205A84-4BBB-4BC1-98E5-B6CBBA2C66D0}" destId="{7BE6C3B0-4913-4F58-AD9D-9733577EEE08}" srcOrd="4" destOrd="0" presId="urn:microsoft.com/office/officeart/2005/8/layout/cycle4"/>
    <dgm:cxn modelId="{2EABC1A0-3FAA-401E-B89B-C22779B832DE}" type="presParOf" srcId="{4809BF2B-3545-45EB-ADDD-4081119CF656}" destId="{BBB018A8-7CF6-47E8-A583-46E4BAC68207}" srcOrd="2" destOrd="0" presId="urn:microsoft.com/office/officeart/2005/8/layout/cycle4"/>
    <dgm:cxn modelId="{0FA14857-D943-422B-ACBE-4463EAD3B303}" type="presParOf" srcId="{4809BF2B-3545-45EB-ADDD-4081119CF656}" destId="{7E2E5415-BBD1-4687-8C4D-E599F2A79A1C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639753-9DA3-4BE6-8F41-FE734D556FD8}">
      <dsp:nvSpPr>
        <dsp:cNvPr id="0" name=""/>
        <dsp:cNvSpPr/>
      </dsp:nvSpPr>
      <dsp:spPr>
        <a:xfrm>
          <a:off x="4129450" y="3343126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資料庫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服務</a:t>
          </a:r>
          <a:endParaRPr lang="zh-TW" altLang="en-US" sz="1900" kern="1200" dirty="0"/>
        </a:p>
      </dsp:txBody>
      <dsp:txXfrm>
        <a:off x="4892614" y="3770994"/>
        <a:ext cx="1630960" cy="1110809"/>
      </dsp:txXfrm>
    </dsp:sp>
    <dsp:sp modelId="{D8900FF7-61BB-484B-BC50-D01FE9F48816}">
      <dsp:nvSpPr>
        <dsp:cNvPr id="0" name=""/>
        <dsp:cNvSpPr/>
      </dsp:nvSpPr>
      <dsp:spPr>
        <a:xfrm>
          <a:off x="166862" y="3343126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智慧鏡介面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後端網站</a:t>
          </a:r>
          <a:endParaRPr lang="zh-TW" altLang="en-US" sz="1900" kern="1200" dirty="0"/>
        </a:p>
      </dsp:txBody>
      <dsp:txXfrm>
        <a:off x="201421" y="3770994"/>
        <a:ext cx="1630960" cy="1110809"/>
      </dsp:txXfrm>
    </dsp:sp>
    <dsp:sp modelId="{A7B29053-F020-4E29-9866-E41A24BF3C25}">
      <dsp:nvSpPr>
        <dsp:cNvPr id="0" name=""/>
        <dsp:cNvSpPr/>
      </dsp:nvSpPr>
      <dsp:spPr>
        <a:xfrm>
          <a:off x="4129450" y="0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智慧鏡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感測器</a:t>
          </a:r>
          <a:endParaRPr lang="zh-TW" altLang="en-US" sz="1900" kern="1200" dirty="0"/>
        </a:p>
      </dsp:txBody>
      <dsp:txXfrm>
        <a:off x="4892614" y="34559"/>
        <a:ext cx="1630960" cy="1110809"/>
      </dsp:txXfrm>
    </dsp:sp>
    <dsp:sp modelId="{B9AD3277-8AE5-446F-BEF9-B3AC1A9992DD}">
      <dsp:nvSpPr>
        <dsp:cNvPr id="0" name=""/>
        <dsp:cNvSpPr/>
      </dsp:nvSpPr>
      <dsp:spPr>
        <a:xfrm>
          <a:off x="166862" y="0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人臉辨識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手勢辨識</a:t>
          </a:r>
          <a:endParaRPr lang="zh-TW" altLang="en-US" sz="1900" kern="1200" dirty="0"/>
        </a:p>
      </dsp:txBody>
      <dsp:txXfrm>
        <a:off x="201421" y="34559"/>
        <a:ext cx="1630960" cy="1110809"/>
      </dsp:txXfrm>
    </dsp:sp>
    <dsp:sp modelId="{8FBB6449-E204-49EC-B0D3-0D0EBB5A8FA0}">
      <dsp:nvSpPr>
        <dsp:cNvPr id="0" name=""/>
        <dsp:cNvSpPr/>
      </dsp:nvSpPr>
      <dsp:spPr>
        <a:xfrm>
          <a:off x="1184549" y="280232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700" kern="1200" dirty="0" smtClean="0"/>
            <a:t>AI</a:t>
          </a:r>
          <a:endParaRPr lang="zh-TW" altLang="en-US" sz="3700" kern="1200" dirty="0"/>
        </a:p>
      </dsp:txBody>
      <dsp:txXfrm>
        <a:off x="1808056" y="903739"/>
        <a:ext cx="1505278" cy="1505278"/>
      </dsp:txXfrm>
    </dsp:sp>
    <dsp:sp modelId="{8EDA690B-BCED-405E-81C5-098518E3AEC9}">
      <dsp:nvSpPr>
        <dsp:cNvPr id="0" name=""/>
        <dsp:cNvSpPr/>
      </dsp:nvSpPr>
      <dsp:spPr>
        <a:xfrm rot="5400000">
          <a:off x="3411661" y="280232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700" kern="1200" dirty="0" smtClean="0"/>
            <a:t>裝置</a:t>
          </a:r>
          <a:endParaRPr lang="zh-TW" altLang="en-US" sz="3700" kern="1200" dirty="0"/>
        </a:p>
      </dsp:txBody>
      <dsp:txXfrm rot="-5400000">
        <a:off x="3411661" y="903739"/>
        <a:ext cx="1505278" cy="1505278"/>
      </dsp:txXfrm>
    </dsp:sp>
    <dsp:sp modelId="{628A49C8-1460-4AEA-B1AD-E17974770531}">
      <dsp:nvSpPr>
        <dsp:cNvPr id="0" name=""/>
        <dsp:cNvSpPr/>
      </dsp:nvSpPr>
      <dsp:spPr>
        <a:xfrm rot="10800000">
          <a:off x="3411661" y="2507345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700" kern="1200" dirty="0" smtClean="0"/>
            <a:t>雲端</a:t>
          </a:r>
          <a:endParaRPr lang="zh-TW" altLang="en-US" sz="3700" kern="1200" dirty="0"/>
        </a:p>
      </dsp:txBody>
      <dsp:txXfrm rot="10800000">
        <a:off x="3411661" y="2507345"/>
        <a:ext cx="1505278" cy="1505278"/>
      </dsp:txXfrm>
    </dsp:sp>
    <dsp:sp modelId="{8C8054F1-4D29-4562-8014-81002D3E4E06}">
      <dsp:nvSpPr>
        <dsp:cNvPr id="0" name=""/>
        <dsp:cNvSpPr/>
      </dsp:nvSpPr>
      <dsp:spPr>
        <a:xfrm rot="16200000">
          <a:off x="1184549" y="2507345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700" kern="1200" dirty="0" smtClean="0"/>
            <a:t>Web</a:t>
          </a:r>
          <a:endParaRPr lang="zh-TW" altLang="en-US" sz="3700" kern="1200" dirty="0"/>
        </a:p>
      </dsp:txBody>
      <dsp:txXfrm rot="5400000">
        <a:off x="1808056" y="2507345"/>
        <a:ext cx="1505278" cy="1505278"/>
      </dsp:txXfrm>
    </dsp:sp>
    <dsp:sp modelId="{BBB018A8-7CF6-47E8-A583-46E4BAC68207}">
      <dsp:nvSpPr>
        <dsp:cNvPr id="0" name=""/>
        <dsp:cNvSpPr/>
      </dsp:nvSpPr>
      <dsp:spPr>
        <a:xfrm>
          <a:off x="2994999" y="2015708"/>
          <a:ext cx="734996" cy="63912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2E5415-BBD1-4687-8C4D-E599F2A79A1C}">
      <dsp:nvSpPr>
        <dsp:cNvPr id="0" name=""/>
        <dsp:cNvSpPr/>
      </dsp:nvSpPr>
      <dsp:spPr>
        <a:xfrm rot="10800000">
          <a:off x="2994999" y="2261526"/>
          <a:ext cx="734996" cy="63912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="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gi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gif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11" Type="http://schemas.openxmlformats.org/officeDocument/2006/relationships/image" Target="../media/image77.png"/><Relationship Id="rId5" Type="http://schemas.openxmlformats.org/officeDocument/2006/relationships/image" Target="../media/image71.jpeg"/><Relationship Id="rId10" Type="http://schemas.openxmlformats.org/officeDocument/2006/relationships/image" Target="../media/image76.jp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11.vsdx"/><Relationship Id="rId5" Type="http://schemas.microsoft.com/office/2007/relationships/hdphoto" Target="../media/hdphoto1.wdp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microsoft.com/office/2007/relationships/hdphoto" Target="../media/hdphoto2.wdp"/><Relationship Id="rId4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13" Type="http://schemas.openxmlformats.org/officeDocument/2006/relationships/image" Target="../media/image105.png"/><Relationship Id="rId3" Type="http://schemas.openxmlformats.org/officeDocument/2006/relationships/image" Target="../media/image99.png"/><Relationship Id="rId7" Type="http://schemas.microsoft.com/office/2007/relationships/hdphoto" Target="../media/hdphoto4.wdp"/><Relationship Id="rId12" Type="http://schemas.microsoft.com/office/2007/relationships/hdphoto" Target="../media/hdphoto5.wdp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104.png"/><Relationship Id="rId5" Type="http://schemas.microsoft.com/office/2007/relationships/hdphoto" Target="../media/hdphoto3.wdp"/><Relationship Id="rId10" Type="http://schemas.openxmlformats.org/officeDocument/2006/relationships/image" Target="../media/image103.png"/><Relationship Id="rId4" Type="http://schemas.openxmlformats.org/officeDocument/2006/relationships/image" Target="../media/image100.png"/><Relationship Id="rId9" Type="http://schemas.openxmlformats.org/officeDocument/2006/relationships/image" Target="../media/image10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5.mp4"/><Relationship Id="rId1" Type="http://schemas.openxmlformats.org/officeDocument/2006/relationships/video" Target="NULL" TargetMode="External"/><Relationship Id="rId6" Type="http://schemas.openxmlformats.org/officeDocument/2006/relationships/image" Target="../media/image107.jpg"/><Relationship Id="rId5" Type="http://schemas.openxmlformats.org/officeDocument/2006/relationships/image" Target="../media/image106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108.png"/><Relationship Id="rId7" Type="http://schemas.microsoft.com/office/2007/relationships/hdphoto" Target="../media/hdphoto6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microsoft.com/office/2007/relationships/hdphoto" Target="../media/hdphoto3.wdp"/><Relationship Id="rId4" Type="http://schemas.openxmlformats.org/officeDocument/2006/relationships/image" Target="../media/image100.png"/><Relationship Id="rId9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2.xml"/><Relationship Id="rId7" Type="http://schemas.openxmlformats.org/officeDocument/2006/relationships/diagramLayout" Target="../diagrams/layout1.xml"/><Relationship Id="rId2" Type="http://schemas.openxmlformats.org/officeDocument/2006/relationships/video" Target="../media/media7.mp4"/><Relationship Id="rId1" Type="http://schemas.microsoft.com/office/2007/relationships/media" Target="../media/media7.mp4"/><Relationship Id="rId6" Type="http://schemas.openxmlformats.org/officeDocument/2006/relationships/diagramData" Target="../diagrams/data1.xml"/><Relationship Id="rId5" Type="http://schemas.openxmlformats.org/officeDocument/2006/relationships/image" Target="../media/image112.png"/><Relationship Id="rId10" Type="http://schemas.microsoft.com/office/2007/relationships/diagramDrawing" Target="../diagrams/drawing1.xml"/><Relationship Id="rId4" Type="http://schemas.openxmlformats.org/officeDocument/2006/relationships/notesSlide" Target="../notesSlides/notesSlide46.xml"/><Relationship Id="rId9" Type="http://schemas.openxmlformats.org/officeDocument/2006/relationships/diagramColors" Target="../diagrams/colors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jpeg"/><Relationship Id="rId3" Type="http://schemas.openxmlformats.org/officeDocument/2006/relationships/image" Target="../media/image113.jpg"/><Relationship Id="rId7" Type="http://schemas.openxmlformats.org/officeDocument/2006/relationships/image" Target="../media/image117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jpg"/><Relationship Id="rId5" Type="http://schemas.openxmlformats.org/officeDocument/2006/relationships/image" Target="../media/image115.jpg"/><Relationship Id="rId10" Type="http://schemas.openxmlformats.org/officeDocument/2006/relationships/image" Target="../media/image120.jpg"/><Relationship Id="rId4" Type="http://schemas.openxmlformats.org/officeDocument/2006/relationships/image" Target="../media/image114.jpg"/><Relationship Id="rId9" Type="http://schemas.openxmlformats.org/officeDocument/2006/relationships/image" Target="../media/image119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200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4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2826328" y="2633308"/>
            <a:ext cx="5946898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lvl="0" algn="ctr"/>
            <a:r>
              <a:rPr lang="zh-TW" altLang="en-US" sz="4800" b="1" dirty="0" smtClean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智慧</a:t>
            </a:r>
            <a:r>
              <a:rPr lang="zh-TW" altLang="en-US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鏡操作設計</a:t>
            </a:r>
          </a:p>
          <a:p>
            <a:pPr algn="r"/>
            <a:r>
              <a:rPr lang="en-US" altLang="zh-TW" sz="4800" b="1" dirty="0" smtClean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&amp;</a:t>
            </a:r>
            <a:r>
              <a:rPr lang="zh-TW" altLang="en-US" sz="4800" b="1" dirty="0" smtClean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介面</a:t>
            </a:r>
            <a:r>
              <a:rPr lang="zh-TW" altLang="en-US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功能</a:t>
            </a: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b="1" dirty="0">
              <a:solidFill>
                <a:schemeClr val="lt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4124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59495" y="5535198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xmlns="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xmlns="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xmlns="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xmlns="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xmlns="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xmlns="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xmlns="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xmlns="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xmlns="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xmlns="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xmlns="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xmlns="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xmlns="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xmlns="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xmlns="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xmlns="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xmlns="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xmlns="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xmlns="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xmlns="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xmlns="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xmlns="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xmlns="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xmlns="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xmlns="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xmlns="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xmlns="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xmlns="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xmlns="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155" y="5242817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4" y="2094063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使用產品編號為參數呼叫DB Server API。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xmlns="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xmlns="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xmlns="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xmlns="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xmlns="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xmlns="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xmlns="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xmlns="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xmlns="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xmlns="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xmlns="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xmlns="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xmlns="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xmlns="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xmlns="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xmlns="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xmlns="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xmlns="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xmlns="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xmlns="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xmlns="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xmlns="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xmlns="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xmlns="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xmlns="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xmlns="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xmlns="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xmlns="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xmlns="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xmlns="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xmlns="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xmlns="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xmlns="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xmlns="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xmlns="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xmlns="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xmlns="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xmlns="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xmlns="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xmlns="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xmlns="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xmlns="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xmlns="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xmlns="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xmlns="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xmlns="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xmlns="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xmlns="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xmlns="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xmlns="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xmlns="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xmlns="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xmlns="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xmlns="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xmlns="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xmlns="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xmlns="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xmlns="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xmlns="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xmlns="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xmlns="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xmlns="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xmlns="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xmlns="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xmlns="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xmlns="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xmlns="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xmlns="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detect">
            <a:hlinkClick r:id="" action="ppaction://media"/>
            <a:extLst>
              <a:ext uri="{FF2B5EF4-FFF2-40B4-BE49-F238E27FC236}">
                <a16:creationId xmlns:a16="http://schemas.microsoft.com/office/drawing/2014/main" xmlns="" id="{B7B0AC2A-03F8-43CD-95E9-F815E1D356B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30024" y="1523839"/>
            <a:ext cx="8949830" cy="5352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3426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5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人臉辨識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xmlns="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xmlns="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xmlns="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xmlns="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xmlns="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xmlns="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xmlns="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xmlns="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xmlns="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xmlns="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xmlns="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xmlns="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xmlns="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xmlns="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xmlns="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xmlns="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xmlns="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xmlns="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xmlns="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xmlns="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xmlns="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xmlns="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xmlns="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xmlns="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xmlns="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xmlns="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xmlns="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xmlns="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xmlns="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xmlns="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xmlns="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xmlns="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xmlns="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xmlns="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xmlns="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xmlns="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xmlns="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xmlns="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xmlns="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xmlns="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xmlns="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xmlns="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xmlns="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xmlns="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xmlns="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xmlns="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xmlns="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xmlns="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xmlns="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xmlns="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xmlns="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xmlns="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xmlns="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xmlns="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xmlns="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xmlns="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xmlns="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xmlns="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xmlns="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xmlns="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xmlns="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xmlns="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xmlns="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xmlns="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xmlns="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xmlns="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xmlns="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xmlns="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xmlns="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xmlns="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xmlns="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xmlns="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xmlns="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xmlns="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xmlns="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xmlns="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xmlns="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xmlns="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xmlns="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xmlns="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xmlns="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xmlns="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754326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6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手勢辨識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xmlns="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r>
              <a:rPr lang="en-US" altLang="zh-TW" u="sng" dirty="0"/>
              <a:t/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xmlns="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xmlns="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xmlns="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xmlns="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xmlns="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xmlns="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xmlns="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xmlns="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xmlns="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xmlns="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xmlns="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xmlns="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xmlns="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xmlns="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xmlns="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xmlns="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xmlns="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xmlns="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xmlns="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xmlns="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xmlns="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xmlns="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xmlns="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xmlns="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</a:t>
            </a:r>
            <a:r>
              <a:rPr lang="zh-TW" altLang="en-US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鏡</a:t>
            </a:r>
            <a:endParaRPr lang="en-US" altLang="zh-CN" sz="3600" dirty="0" smtClean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01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成員介紹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r>
              <a:rPr lang="en-US" altLang="zh-TW" u="sng" dirty="0"/>
              <a:t/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xmlns="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xmlns="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xmlns="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xmlns="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xmlns="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xmlns="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xmlns="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xmlns="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xmlns="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xmlns="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xmlns="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xmlns="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xmlns="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xmlns="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xmlns="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xmlns="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xmlns="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xmlns="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xmlns="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xmlns="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xmlns="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xmlns="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xmlns="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xmlns="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xmlns="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xmlns="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xmlns="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xmlns="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xmlns="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xmlns="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xmlns="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xmlns="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xmlns="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xmlns="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xmlns="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xmlns="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xmlns="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7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054944" y="2967335"/>
            <a:ext cx="6082114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xmlns="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xmlns="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xmlns="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xmlns="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xmlns="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xmlns="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xmlns="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xmlns="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xmlns="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xmlns="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xmlns="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xmlns="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xmlns="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xmlns="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xmlns="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xmlns="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xmlns="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xmlns="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xmlns="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xmlns="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xmlns="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xmlns="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xmlns="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xmlns="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xmlns="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xmlns="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xmlns="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xmlns="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xmlns="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xmlns="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xmlns="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xmlns="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xmlns="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xmlns="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xmlns="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xmlns="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xmlns="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xmlns="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xmlns="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xmlns="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xmlns="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xmlns="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xmlns="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xmlns="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xmlns="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xmlns="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xmlns="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xmlns="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xmlns="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xmlns="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xmlns="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xmlns="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xmlns="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xmlns="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xmlns="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xmlns="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xmlns="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xmlns="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xmlns="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xmlns="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xmlns="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xmlns="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xmlns="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xmlns="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xmlns="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8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後端網頁和</a:t>
            </a:r>
            <a:endParaRPr lang="en-US" altLang="zh-TW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居家安全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xmlns="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17486"/>
            <a:ext cx="3258019" cy="286232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</a:t>
            </a:r>
            <a:r>
              <a:rPr lang="zh-TW" altLang="en-US" sz="2000" dirty="0" smtClean="0">
                <a:latin typeface="+mn-ea"/>
              </a:rPr>
              <a:t>。因受</a:t>
            </a:r>
            <a:r>
              <a:rPr lang="zh-TW" altLang="en-US" sz="2000" dirty="0">
                <a:latin typeface="+mn-ea"/>
              </a:rPr>
              <a:t>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xmlns="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xmlns="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xmlns="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xmlns="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xmlns="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xmlns="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xmlns="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xmlns="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xmlns="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xmlns="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xmlns="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xmlns="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xmlns="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xmlns="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xmlns="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xmlns="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xmlns="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xmlns="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xmlns="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xmlns="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xmlns="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xmlns="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文字方塊 45">
            <a:extLst>
              <a:ext uri="{FF2B5EF4-FFF2-40B4-BE49-F238E27FC236}">
                <a16:creationId xmlns:a16="http://schemas.microsoft.com/office/drawing/2014/main" xmlns="" id="{679F16CB-0CA2-44DA-AD13-5ACC2E9A8113}"/>
              </a:ext>
            </a:extLst>
          </p:cNvPr>
          <p:cNvSpPr txBox="1"/>
          <p:nvPr/>
        </p:nvSpPr>
        <p:spPr>
          <a:xfrm>
            <a:off x="9907853" y="4965621"/>
            <a:ext cx="8248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v10.15.2</a:t>
            </a:r>
            <a:endParaRPr lang="zh-TW" altLang="en-US" sz="1050" dirty="0"/>
          </a:p>
        </p:txBody>
      </p: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智慧鏡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30826" y="3724633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xmlns="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xmlns="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xmlns="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xmlns="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xmlns="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xmlns="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xmlns="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xmlns="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xmlns="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xmlns="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xmlns="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xmlns="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xmlns="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xmlns="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xmlns="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矩形 29"/>
          <p:cNvSpPr/>
          <p:nvPr/>
        </p:nvSpPr>
        <p:spPr>
          <a:xfrm>
            <a:off x="5257639" y="1520612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未</a:t>
            </a:r>
            <a:r>
              <a:rPr lang="zh-TW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319878" y="3169303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已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262114"/>
            <a:chOff x="8386920" y="2192795"/>
            <a:chExt cx="6469413" cy="1262114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9125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262114"/>
            <a:chOff x="8705106" y="2192795"/>
            <a:chExt cx="2501951" cy="1262114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9125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540138"/>
            <a:chOff x="8705106" y="2192795"/>
            <a:chExt cx="2501951" cy="1540138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119058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69274" y="163900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xmlns="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xmlns="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xmlns="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xmlns="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xmlns="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xmlns="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圖片 36">
            <a:extLst>
              <a:ext uri="{FF2B5EF4-FFF2-40B4-BE49-F238E27FC236}">
                <a16:creationId xmlns:a16="http://schemas.microsoft.com/office/drawing/2014/main" xmlns="" id="{EE9A55F2-CFA5-4C38-B874-B2A7F3A03956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71" t="45980"/>
          <a:stretch/>
        </p:blipFill>
        <p:spPr>
          <a:xfrm>
            <a:off x="7029950" y="1666437"/>
            <a:ext cx="5060542" cy="1305322"/>
          </a:xfrm>
          <a:prstGeom prst="rect">
            <a:avLst/>
          </a:prstGeom>
        </p:spPr>
      </p:pic>
      <p:grpSp>
        <p:nvGrpSpPr>
          <p:cNvPr id="6" name="群組 5"/>
          <p:cNvGrpSpPr/>
          <p:nvPr/>
        </p:nvGrpSpPr>
        <p:grpSpPr>
          <a:xfrm>
            <a:off x="1481632" y="726787"/>
            <a:ext cx="2266378" cy="4565181"/>
            <a:chOff x="4977730" y="1271012"/>
            <a:chExt cx="2266378" cy="4565181"/>
          </a:xfrm>
        </p:grpSpPr>
        <p:grpSp>
          <p:nvGrpSpPr>
            <p:cNvPr id="42" name="î$ḷïďê">
              <a:extLst>
                <a:ext uri="{FF2B5EF4-FFF2-40B4-BE49-F238E27FC236}">
                  <a16:creationId xmlns:a16="http://schemas.microsoft.com/office/drawing/2014/main" xmlns="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77730" y="1271012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50" name="ïśḻiḋe">
                <a:extLst>
                  <a:ext uri="{FF2B5EF4-FFF2-40B4-BE49-F238E27FC236}">
                    <a16:creationId xmlns:a16="http://schemas.microsoft.com/office/drawing/2014/main" xmlns="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" name="ïSḻïḓè">
                <a:extLst>
                  <a:ext uri="{FF2B5EF4-FFF2-40B4-BE49-F238E27FC236}">
                    <a16:creationId xmlns:a16="http://schemas.microsoft.com/office/drawing/2014/main" xmlns="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ïšľïďê">
                <a:extLst>
                  <a:ext uri="{FF2B5EF4-FFF2-40B4-BE49-F238E27FC236}">
                    <a16:creationId xmlns:a16="http://schemas.microsoft.com/office/drawing/2014/main" xmlns="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iş1îḋe">
                <a:extLst>
                  <a:ext uri="{FF2B5EF4-FFF2-40B4-BE49-F238E27FC236}">
                    <a16:creationId xmlns:a16="http://schemas.microsoft.com/office/drawing/2014/main" xmlns="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íṩ1ïďé">
                <a:extLst>
                  <a:ext uri="{FF2B5EF4-FFF2-40B4-BE49-F238E27FC236}">
                    <a16:creationId xmlns:a16="http://schemas.microsoft.com/office/drawing/2014/main" xmlns="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8040" y="1737360"/>
              <a:ext cx="2135821" cy="3392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群組 4"/>
          <p:cNvGrpSpPr/>
          <p:nvPr/>
        </p:nvGrpSpPr>
        <p:grpSpPr>
          <a:xfrm>
            <a:off x="2453270" y="1584977"/>
            <a:ext cx="2266378" cy="4565181"/>
            <a:chOff x="2048249" y="991950"/>
            <a:chExt cx="2266378" cy="4565181"/>
          </a:xfrm>
        </p:grpSpPr>
        <p:grpSp>
          <p:nvGrpSpPr>
            <p:cNvPr id="49" name="î$ḷïďê">
              <a:extLst>
                <a:ext uri="{FF2B5EF4-FFF2-40B4-BE49-F238E27FC236}">
                  <a16:creationId xmlns:a16="http://schemas.microsoft.com/office/drawing/2014/main" xmlns="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8249" y="991950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51" name="ïśḻiḋe">
                <a:extLst>
                  <a:ext uri="{FF2B5EF4-FFF2-40B4-BE49-F238E27FC236}">
                    <a16:creationId xmlns:a16="http://schemas.microsoft.com/office/drawing/2014/main" xmlns="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ïSḻïḓè">
                <a:extLst>
                  <a:ext uri="{FF2B5EF4-FFF2-40B4-BE49-F238E27FC236}">
                    <a16:creationId xmlns:a16="http://schemas.microsoft.com/office/drawing/2014/main" xmlns="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ïšľïďê">
                <a:extLst>
                  <a:ext uri="{FF2B5EF4-FFF2-40B4-BE49-F238E27FC236}">
                    <a16:creationId xmlns:a16="http://schemas.microsoft.com/office/drawing/2014/main" xmlns="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iş1îḋe">
                <a:extLst>
                  <a:ext uri="{FF2B5EF4-FFF2-40B4-BE49-F238E27FC236}">
                    <a16:creationId xmlns:a16="http://schemas.microsoft.com/office/drawing/2014/main" xmlns="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íṩ1ïďé">
                <a:extLst>
                  <a:ext uri="{FF2B5EF4-FFF2-40B4-BE49-F238E27FC236}">
                    <a16:creationId xmlns:a16="http://schemas.microsoft.com/office/drawing/2014/main" xmlns="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603" y="1500641"/>
              <a:ext cx="2140665" cy="3584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群組 6"/>
          <p:cNvGrpSpPr/>
          <p:nvPr/>
        </p:nvGrpSpPr>
        <p:grpSpPr>
          <a:xfrm>
            <a:off x="184899" y="4325476"/>
            <a:ext cx="3726701" cy="2578865"/>
            <a:chOff x="184899" y="4325476"/>
            <a:chExt cx="3726701" cy="2578865"/>
          </a:xfrm>
        </p:grpSpPr>
        <p:pic>
          <p:nvPicPr>
            <p:cNvPr id="3078" name="Picture 6" descr="C:\Users\Jason Chiu\Downloads\未命名圖表 (4).png"/>
            <p:cNvPicPr>
              <a:picLocks noChangeAspect="1" noChangeArrowheads="1"/>
            </p:cNvPicPr>
            <p:nvPr/>
          </p:nvPicPr>
          <p:blipFill>
            <a:blip r:embed="rId11">
              <a:biLevel thresh="50000"/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899" y="4325476"/>
              <a:ext cx="3726701" cy="25788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844" y="4469077"/>
              <a:ext cx="3417166" cy="1719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網頁影片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xmlns="" id="{CB742222-6F7C-4D90-8F7C-E702CC90F316}"/>
              </a:ext>
            </a:extLst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2966"/>
                </p14:media>
              </p:ext>
            </p:extLst>
          </p:nvPr>
        </p:nvPicPr>
        <p:blipFill rotWithShape="1">
          <a:blip r:embed="rId5"/>
          <a:srcRect t="9908"/>
          <a:stretch>
            <a:fillRect/>
          </a:stretch>
        </p:blipFill>
        <p:spPr>
          <a:xfrm>
            <a:off x="208053" y="1443493"/>
            <a:ext cx="9609048" cy="5189968"/>
          </a:xfrm>
          <a:prstGeom prst="roundRect">
            <a:avLst>
              <a:gd name="adj" fmla="val 5439"/>
            </a:avLst>
          </a:prstGeom>
          <a:ln>
            <a:noFill/>
          </a:ln>
          <a:effectLst>
            <a:innerShdw blurRad="114300" dist="50800">
              <a:srgbClr val="000000">
                <a:alpha val="0"/>
              </a:srgbClr>
            </a:innerShdw>
          </a:effectLst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xmlns="" id="{F328BAD3-E199-4984-AF41-7351C5D81FF0}"/>
              </a:ext>
            </a:extLst>
          </p:cNvPr>
          <p:cNvGrpSpPr/>
          <p:nvPr/>
        </p:nvGrpSpPr>
        <p:grpSpPr>
          <a:xfrm>
            <a:off x="4661807" y="2220079"/>
            <a:ext cx="7475710" cy="4266440"/>
            <a:chOff x="4661807" y="2220079"/>
            <a:chExt cx="7475710" cy="4266440"/>
          </a:xfrm>
        </p:grpSpPr>
        <p:pic>
          <p:nvPicPr>
            <p:cNvPr id="6" name="圖片 5">
              <a:extLst>
                <a:ext uri="{FF2B5EF4-FFF2-40B4-BE49-F238E27FC236}">
                  <a16:creationId xmlns:a16="http://schemas.microsoft.com/office/drawing/2014/main" xmlns="" id="{D96DDEF4-71D4-49FD-A940-C69976E8986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61807" y="2220079"/>
              <a:ext cx="7475710" cy="4266440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B016517E-C9F1-43D5-A4C9-AA766A72E0A0}"/>
                </a:ext>
              </a:extLst>
            </p:cNvPr>
            <p:cNvSpPr/>
            <p:nvPr/>
          </p:nvSpPr>
          <p:spPr>
            <a:xfrm>
              <a:off x="4721229" y="4496499"/>
              <a:ext cx="7262718" cy="1157681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927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xmlns="" id="{239438CF-EE56-47E4-AB9B-F89C9BE723C7}"/>
              </a:ext>
            </a:extLst>
          </p:cNvPr>
          <p:cNvGrpSpPr/>
          <p:nvPr/>
        </p:nvGrpSpPr>
        <p:grpSpPr>
          <a:xfrm>
            <a:off x="1554178" y="1014080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xmlns="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xmlns="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xmlns="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xmlns="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xmlns="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xmlns="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xmlns="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</a:t>
              </a:r>
              <a:r>
                <a:rPr lang="zh-TW" altLang="en-US" sz="3200" b="1" dirty="0" smtClean="0">
                  <a:solidFill>
                    <a:schemeClr val="accent2"/>
                  </a:solidFill>
                </a:rPr>
                <a:t>安全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722607"/>
            <a:chOff x="8386920" y="2192795"/>
            <a:chExt cx="6469413" cy="722607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579508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37305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做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串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流，用網頁遠端操控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542831"/>
            <a:chOff x="8705106" y="2192795"/>
            <a:chExt cx="2501951" cy="1542831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11932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流</a:t>
              </a:r>
              <a:endParaRPr lang="en-US" altLang="zh-TW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4.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拍照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xmlns="" id="{1C930C8F-8553-4FD9-855D-073BFBA549FC}"/>
              </a:ext>
            </a:extLst>
          </p:cNvPr>
          <p:cNvGrpSpPr/>
          <p:nvPr/>
        </p:nvGrpSpPr>
        <p:grpSpPr>
          <a:xfrm>
            <a:off x="7848536" y="4443815"/>
            <a:ext cx="3592445" cy="1135446"/>
            <a:chOff x="1185709" y="4507563"/>
            <a:chExt cx="5056111" cy="1653047"/>
          </a:xfrm>
        </p:grpSpPr>
        <p:pic>
          <p:nvPicPr>
            <p:cNvPr id="37" name="Picture 2" descr="「樹莓派」的圖片搜尋結果">
              <a:extLst>
                <a:ext uri="{FF2B5EF4-FFF2-40B4-BE49-F238E27FC236}">
                  <a16:creationId xmlns:a16="http://schemas.microsoft.com/office/drawing/2014/main" xmlns="" id="{5A4D7941-124A-463C-BCDE-C4C3881D45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-3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1722" y="4507563"/>
              <a:ext cx="1500098" cy="13350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矩形 38">
              <a:extLst>
                <a:ext uri="{FF2B5EF4-FFF2-40B4-BE49-F238E27FC236}">
                  <a16:creationId xmlns:a16="http://schemas.microsoft.com/office/drawing/2014/main" xmlns="" id="{A84538CB-B9B8-4DE5-805C-1EC5A5419190}"/>
                </a:ext>
              </a:extLst>
            </p:cNvPr>
            <p:cNvSpPr/>
            <p:nvPr/>
          </p:nvSpPr>
          <p:spPr>
            <a:xfrm>
              <a:off x="4661807" y="5833533"/>
              <a:ext cx="1351903" cy="32707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TW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endPara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xmlns="" id="{9687C27A-8439-48F9-B965-F90B7A7D51A1}"/>
                </a:ext>
              </a:extLst>
            </p:cNvPr>
            <p:cNvSpPr/>
            <p:nvPr/>
          </p:nvSpPr>
          <p:spPr>
            <a:xfrm>
              <a:off x="1185709" y="4660540"/>
              <a:ext cx="1358982" cy="95030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安全</a:t>
              </a:r>
              <a:endPara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42" name="Picture 3" descr="C:\Users\Jason Chiu\Downloads\未命名圖表 (7).png">
              <a:extLst>
                <a:ext uri="{FF2B5EF4-FFF2-40B4-BE49-F238E27FC236}">
                  <a16:creationId xmlns:a16="http://schemas.microsoft.com/office/drawing/2014/main" xmlns="" id="{291A4161-BAD0-4DE7-B033-131933FAB3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604" y="4880239"/>
              <a:ext cx="809625" cy="571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8" name="直線單箭頭接點 47">
              <a:extLst>
                <a:ext uri="{FF2B5EF4-FFF2-40B4-BE49-F238E27FC236}">
                  <a16:creationId xmlns:a16="http://schemas.microsoft.com/office/drawing/2014/main" xmlns="" id="{3B946B4A-9A3D-46CE-9267-9879EEE9D820}"/>
                </a:ext>
              </a:extLst>
            </p:cNvPr>
            <p:cNvCxnSpPr>
              <a:stCxn id="37" idx="1"/>
              <a:endCxn id="42" idx="3"/>
            </p:cNvCxnSpPr>
            <p:nvPr/>
          </p:nvCxnSpPr>
          <p:spPr>
            <a:xfrm flipH="1" flipV="1">
              <a:off x="3444228" y="5165989"/>
              <a:ext cx="1297493" cy="911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0" name="Google Shape;237;p8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9067252" y="5468782"/>
            <a:ext cx="1064838" cy="10708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居家安全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xmlns="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xmlns="" id="{6CDEE5CD-8985-459C-9100-D5142BD68BB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83629" y="3429000"/>
            <a:ext cx="5859395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4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3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8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xmlns="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xmlns="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xmlns="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xmlns="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xmlns="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xmlns="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xmlns="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xmlns="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xmlns="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xmlns="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xmlns="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xmlns="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 smtClean="0">
                  <a:solidFill>
                    <a:schemeClr val="bg1"/>
                  </a:solidFill>
                </a:rPr>
                <a:t>智慧鏡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xmlns="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Produce_0">
            <a:hlinkClick r:id="" action="ppaction://media"/>
            <a:extLst>
              <a:ext uri="{FF2B5EF4-FFF2-40B4-BE49-F238E27FC236}">
                <a16:creationId xmlns:a16="http://schemas.microsoft.com/office/drawing/2014/main" xmlns="" id="{541D4EB2-34A8-493B-B748-18AF9340D39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399231" y="0"/>
            <a:ext cx="3857625" cy="6858000"/>
          </a:xfrm>
          <a:prstGeom prst="rect">
            <a:avLst/>
          </a:prstGeom>
        </p:spPr>
      </p:pic>
      <p:graphicFrame>
        <p:nvGraphicFramePr>
          <p:cNvPr id="7" name="資料庫圖表 6"/>
          <p:cNvGraphicFramePr/>
          <p:nvPr>
            <p:extLst>
              <p:ext uri="{D42A27DB-BD31-4B8C-83A1-F6EECF244321}">
                <p14:modId xmlns:p14="http://schemas.microsoft.com/office/powerpoint/2010/main" val="4193824732"/>
              </p:ext>
            </p:extLst>
          </p:nvPr>
        </p:nvGraphicFramePr>
        <p:xfrm>
          <a:off x="332509" y="1296785"/>
          <a:ext cx="6724996" cy="4916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808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491605" y="589730"/>
            <a:ext cx="3674453" cy="914800"/>
            <a:chOff x="8386922" y="2014885"/>
            <a:chExt cx="3674453" cy="914800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9980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600" b="1" dirty="0">
                  <a:solidFill>
                    <a:schemeClr val="accent2"/>
                  </a:solidFill>
                </a:rPr>
                <a:t>總結</a:t>
              </a:r>
              <a:endParaRPr lang="zh-CN" altLang="en-US" sz="36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35112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600" dirty="0" smtClean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科技是為了帶來更美好的生活</a:t>
              </a:r>
              <a:endParaRPr lang="en-US" altLang="zh-CN" sz="16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402665"/>
            <a:chOff x="8705106" y="2192795"/>
            <a:chExt cx="2501951" cy="140266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105310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1159393"/>
            <a:chOff x="8705106" y="2192795"/>
            <a:chExt cx="2501951" cy="115939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1159393"/>
            <a:chOff x="8705106" y="2192795"/>
            <a:chExt cx="2501951" cy="115939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1159393"/>
            <a:chOff x="8705106" y="2192795"/>
            <a:chExt cx="2501951" cy="115939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266446" y="2309377"/>
            <a:ext cx="4177747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居家智慧鏡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867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 smtClean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第四組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fallOve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 smtClean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0</a:t>
            </a:r>
            <a:r>
              <a:rPr lang="en-US" altLang="zh-TW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題介紹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grpSp>
        <p:nvGrpSpPr>
          <p:cNvPr id="27" name="群組 26">
            <a:extLst>
              <a:ext uri="{FF2B5EF4-FFF2-40B4-BE49-F238E27FC236}">
                <a16:creationId xmlns:a16="http://schemas.microsoft.com/office/drawing/2014/main" xmlns="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xmlns="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xmlns="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xmlns="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xmlns="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xmlns="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xmlns="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xmlns="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xmlns="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xmlns="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xmlns="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xmlns="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xmlns="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xmlns="" id="{9BA998D9-9B86-4827-849B-66DD5678DD43}"/>
              </a:ext>
            </a:extLst>
          </p:cNvPr>
          <p:cNvSpPr txBox="1"/>
          <p:nvPr/>
        </p:nvSpPr>
        <p:spPr>
          <a:xfrm>
            <a:off x="4349344" y="1680395"/>
            <a:ext cx="6878806" cy="25364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隨著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5G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時代的來臨，以及物聯網裝置的日漸成熟、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在日常生活的應用上也越來越多，範圍正逐漸深入各個家庭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各式家電具有連網及嵌入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的功能逐漸普及。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甚至在大家耳熟能詳的童話中，亦有智慧家電的出現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Arial"/>
                <a:sym typeface="Arial"/>
              </a:rPr>
              <a:t>就像白雪公主故事中，那傳說中具有顏質辨識功能壞皇后的魔鏡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xmlns="" id="{A442A176-4577-4C32-B7C1-3B9C8FEAAF44}"/>
              </a:ext>
            </a:extLst>
          </p:cNvPr>
          <p:cNvSpPr txBox="1"/>
          <p:nvPr/>
        </p:nvSpPr>
        <p:spPr>
          <a:xfrm>
            <a:off x="4349344" y="4465404"/>
            <a:ext cx="7802136" cy="2446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我們選擇從幾乎每一個家庭都有而且天天都會使用的鏡子著手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作為我們這次專題的實作對象，讓使用者每天在梳妝時也能夠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同時獲取每日的相關資訊，並且透過手勢和臉部辨識與鏡子做互動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亦提供了保障使用者居家安全的貼心功能，期望讓鏡子不再只單純擁有鏡子</a:t>
            </a:r>
            <a:endParaRPr lang="en-US" altLang="zh-TW" dirty="0">
              <a:solidFill>
                <a:srgbClr val="000000"/>
              </a:solidFill>
              <a:latin typeface="+mj-ea"/>
              <a:cs typeface="Arial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的功能，進而成為一個能夠讓我們的生活更加便利、舒適的萬能家電。</a:t>
            </a:r>
            <a:endParaRPr lang="zh-TW" altLang="en-US" dirty="0">
              <a:solidFill>
                <a:srgbClr val="000000"/>
              </a:solidFill>
              <a:latin typeface="+mj-ea"/>
              <a:cs typeface="Arial"/>
              <a:sym typeface="Arial"/>
            </a:endParaRPr>
          </a:p>
          <a:p>
            <a:endParaRPr lang="zh-TW" altLang="en-US" dirty="0"/>
          </a:p>
        </p:txBody>
      </p:sp>
      <p:pic>
        <p:nvPicPr>
          <p:cNvPr id="25" name="Picture 4" descr="「智慧鏡」的圖片搜尋結果">
            <a:extLst>
              <a:ext uri="{FF2B5EF4-FFF2-40B4-BE49-F238E27FC236}">
                <a16:creationId xmlns:a16="http://schemas.microsoft.com/office/drawing/2014/main" xmlns="" id="{BE64E0EF-CA79-43DD-9DC1-15665DF7EF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74649"/>
            <a:ext cx="4380186" cy="2920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xmlns="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、人臉辨識登入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鏡功能 ：經過選擇主介面可顯示即時的時間、天氣、新聞、股票、星座等日常生活所必需的信息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依手勢控制前往相對應功能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儲存使用者帳戶資訊、以及每日訊息資訊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智慧鏡呈現資訊。</a:t>
            </a:r>
          </a:p>
          <a:p>
            <a:endParaRPr lang="zh-TW" altLang="en-US" dirty="0">
              <a:latin typeface="+mn-ea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xmlns="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xmlns="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xmlns="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xmlns="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xmlns="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xmlns="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xmlns="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xmlns="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xmlns="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xmlns="" id="{5122C25F-8AA9-4FBE-A3B0-4D659A168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570" y="637042"/>
            <a:ext cx="2798128" cy="595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題架構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xmlns="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xmlns="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xmlns="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Web</a:t>
            </a:r>
            <a:r>
              <a:rPr lang="en-US" sz="2000" b="0" i="0" u="none" strike="noStrike" cap="none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前端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xmlns="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xmlns="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xmlns="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xmlns="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xmlns="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xmlns="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xmlns="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xmlns="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xmlns="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xmlns="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xmlns="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xmlns="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xmlns="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xmlns="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文字方塊 28">
            <a:extLst>
              <a:ext uri="{FF2B5EF4-FFF2-40B4-BE49-F238E27FC236}">
                <a16:creationId xmlns:a16="http://schemas.microsoft.com/office/drawing/2014/main" xmlns="" id="{26A52FF7-FE33-4601-8657-C64B15CB442C}"/>
              </a:ext>
            </a:extLst>
          </p:cNvPr>
          <p:cNvSpPr txBox="1"/>
          <p:nvPr/>
        </p:nvSpPr>
        <p:spPr>
          <a:xfrm>
            <a:off x="3778074" y="5300130"/>
            <a:ext cx="1886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IoT </a:t>
            </a:r>
            <a:r>
              <a:rPr lang="zh-TW" altLang="en-US" dirty="0"/>
              <a:t> </a:t>
            </a:r>
            <a:r>
              <a:rPr lang="en-US" altLang="zh-TW" dirty="0"/>
              <a:t>dev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899</TotalTime>
  <Words>1021</Words>
  <Application>Microsoft Office PowerPoint</Application>
  <PresentationFormat>自訂</PresentationFormat>
  <Paragraphs>342</Paragraphs>
  <Slides>48</Slides>
  <Notes>48</Notes>
  <HiddenSlides>0</HiddenSlides>
  <MMClips>7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50" baseType="lpstr"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IOT05-第四組</dc:creator>
  <cp:lastModifiedBy>Jason Chiu</cp:lastModifiedBy>
  <cp:revision>212</cp:revision>
  <dcterms:created xsi:type="dcterms:W3CDTF">2017-08-18T03:02:00Z</dcterms:created>
  <dcterms:modified xsi:type="dcterms:W3CDTF">2020-03-01T13:5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